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B15A87" w14:textId="2596AFF3" w:rsidR="00D533FC" w:rsidRDefault="0021363F" w:rsidP="0021363F">
      <w:pPr>
        <w:pStyle w:val="11"/>
      </w:pPr>
      <w:r>
        <w:t>Η κίνηση της ράβδου μετά την κρούση.</w:t>
      </w:r>
    </w:p>
    <w:p w14:paraId="712C648E" w14:textId="0EFBA889" w:rsidR="0021363F" w:rsidRDefault="0021363F" w:rsidP="0021363F">
      <w:r w:rsidRPr="0021363F">
        <w:rPr>
          <w:rFonts w:asciiTheme="minorHAnsi" w:eastAsiaTheme="minorEastAsia" w:hAnsiTheme="minorHAnsi" w:cstheme="minorBidi"/>
          <w:noProof/>
          <w:kern w:val="2"/>
          <w:sz w:val="24"/>
          <w:szCs w:val="24"/>
          <w:lang w:eastAsia="el-GR"/>
          <w14:ligatures w14:val="standardContextual"/>
        </w:rPr>
        <w:object w:dxaOrig="1440" w:dyaOrig="1440" w14:anchorId="65A3B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28.65pt;margin-top:6.05pt;width:50pt;height:121.4pt;z-index:251659264;mso-position-horizontal-relative:text;mso-position-vertical-relative:text" filled="t" fillcolor="#ff9">
            <v:imagedata r:id="rId8" o:title=""/>
            <w10:wrap type="square"/>
          </v:shape>
          <o:OLEObject Type="Embed" ProgID="Visio.Drawing.11" ShapeID="_x0000_s1026" DrawAspect="Content" ObjectID="_1839564867" r:id="rId9"/>
        </w:object>
      </w:r>
      <w:r>
        <w:t>Μια ομογενής</w:t>
      </w:r>
      <w:r w:rsidR="00F75A78">
        <w:t xml:space="preserve"> λεπτή</w:t>
      </w:r>
      <w:r>
        <w:t xml:space="preserve"> σανίδα κρέμεται στο άκρο κατακόρυφου νήματος, το οποίο έχει δεθεί στο μέσον της Μ. Σε μια στιγμή στην σανίδα προσπίπτει μια σφαίρα με ταχύτητα υ, η οποία κατευθύνεται στο σημείο Μ, όπως  στο σχήμα.</w:t>
      </w:r>
    </w:p>
    <w:p w14:paraId="19EA8A8D" w14:textId="0C1746EE" w:rsidR="00A73C99" w:rsidRDefault="00A73C99" w:rsidP="00A73C99">
      <w:pPr>
        <w:pStyle w:val="10"/>
      </w:pPr>
      <w:r>
        <w:t>Να εξηγήσετε αν ισχύει η διατήρηση της ορμής για το σύστημα σφαίρα-σανίδα, στη διάρκεια της κρούσης.</w:t>
      </w:r>
    </w:p>
    <w:p w14:paraId="10060D8E" w14:textId="66959657" w:rsidR="00A73C99" w:rsidRDefault="00A73C99" w:rsidP="00A73C99">
      <w:pPr>
        <w:pStyle w:val="10"/>
      </w:pPr>
      <w:r>
        <w:t>Ποιο από τα παρακάτω σχήματα,  δείχνει τη θέση της σανίδας, λίγο χρόνο μετά την κρούση;</w:t>
      </w:r>
    </w:p>
    <w:p w14:paraId="317657EE" w14:textId="0EFB5B15" w:rsidR="00A73C99" w:rsidRDefault="0049234B" w:rsidP="0049234B">
      <w:pPr>
        <w:jc w:val="center"/>
      </w:pPr>
      <w:r>
        <w:object w:dxaOrig="7047" w:dyaOrig="2736" w14:anchorId="7BCD56A6">
          <v:shape id="_x0000_i1073" type="#_x0000_t75" style="width:352.3pt;height:136.95pt" o:ole="" filled="t" fillcolor="#ff9">
            <v:imagedata r:id="rId10" o:title=""/>
          </v:shape>
          <o:OLEObject Type="Embed" ProgID="Visio.Drawing.11" ShapeID="_x0000_i1073" DrawAspect="Content" ObjectID="_1839564865" r:id="rId11"/>
        </w:object>
      </w:r>
    </w:p>
    <w:p w14:paraId="007F5559" w14:textId="47C7CAE6" w:rsidR="00160B67" w:rsidRDefault="00C263E9" w:rsidP="00160B67">
      <w:pPr>
        <w:pStyle w:val="10"/>
      </w:pPr>
      <w:r>
        <w:t>Η</w:t>
      </w:r>
      <w:r w:rsidR="00160B67">
        <w:t xml:space="preserve"> κίνηση</w:t>
      </w:r>
      <w:r>
        <w:t xml:space="preserve"> που </w:t>
      </w:r>
      <w:r w:rsidR="00160B67">
        <w:t xml:space="preserve"> πραγματοποιεί η σανίδα μετά την κρούση</w:t>
      </w:r>
      <w:r>
        <w:t xml:space="preserve"> είναι</w:t>
      </w:r>
      <w:r w:rsidR="00160B67">
        <w:t>:</w:t>
      </w:r>
    </w:p>
    <w:p w14:paraId="57AA866A" w14:textId="3274DBE2" w:rsidR="00160B67" w:rsidRPr="0021363F" w:rsidRDefault="0034071C" w:rsidP="00160B67">
      <w:pPr>
        <w:jc w:val="center"/>
      </w:pPr>
      <w:r w:rsidRPr="0034071C">
        <w:rPr>
          <w:rFonts w:asciiTheme="minorHAnsi" w:eastAsiaTheme="minorEastAsia" w:hAnsiTheme="minorHAnsi" w:cstheme="minorBidi"/>
          <w:noProof/>
          <w:kern w:val="2"/>
          <w:sz w:val="24"/>
          <w:szCs w:val="24"/>
          <w14:ligatures w14:val="standardContextual"/>
        </w:rPr>
        <w:object w:dxaOrig="1440" w:dyaOrig="1440" w14:anchorId="78E9DA7C">
          <v:shape id="_x0000_s1028" type="#_x0000_t75" style="position:absolute;left:0;text-align:left;margin-left:439.7pt;margin-top:8.95pt;width:42.25pt;height:50.5pt;z-index:251661312;mso-position-horizontal-relative:text;mso-position-vertical-relative:text" filled="t" fillcolor="#ff9">
            <v:imagedata r:id="rId12" o:title=""/>
            <w10:wrap type="square"/>
          </v:shape>
          <o:OLEObject Type="Embed" ProgID="Visio.Drawing.11" ShapeID="_x0000_s1028" DrawAspect="Content" ObjectID="_1839564868" r:id="rId13"/>
        </w:object>
      </w:r>
      <w:r w:rsidR="00160B67">
        <w:t xml:space="preserve">α) </w:t>
      </w:r>
      <w:r w:rsidR="005961C1">
        <w:t>μ</w:t>
      </w:r>
      <w:r w:rsidR="00160B67">
        <w:t>εταφορική,    β) στροφική,     γ) σύνθετη.</w:t>
      </w:r>
    </w:p>
    <w:p w14:paraId="56EABDD1" w14:textId="6F834824" w:rsidR="007C3D0B" w:rsidRDefault="0034071C" w:rsidP="0034071C">
      <w:pPr>
        <w:pStyle w:val="10"/>
      </w:pPr>
      <w:r>
        <w:t>Θα άλλαζε κάτι αν η κρούση της σφαίρας με τη σανίδα γινόταν σε χαμηλότερη θέση, όπως</w:t>
      </w:r>
      <w:r w:rsidR="005961C1">
        <w:t xml:space="preserve"> στο διπλανό</w:t>
      </w:r>
      <w:r>
        <w:t xml:space="preserve"> σχήμα;</w:t>
      </w:r>
    </w:p>
    <w:p w14:paraId="416FC0FA" w14:textId="4366E1EE" w:rsidR="0034071C" w:rsidRDefault="0034071C" w:rsidP="0034071C">
      <w:pPr>
        <w:ind w:left="340"/>
      </w:pPr>
      <w:r>
        <w:t>Να δικαιολογήσετε τις απαντήσεις σας.</w:t>
      </w:r>
    </w:p>
    <w:p w14:paraId="6B5139E1" w14:textId="7816ED7B" w:rsidR="0034071C" w:rsidRDefault="007D364D" w:rsidP="0034071C">
      <w:pPr>
        <w:pStyle w:val="a9"/>
      </w:pPr>
      <w:r w:rsidRPr="007D364D">
        <w:rPr>
          <w:rFonts w:asciiTheme="minorHAnsi" w:eastAsiaTheme="minorEastAsia" w:hAnsiTheme="minorHAnsi" w:cstheme="minorBidi"/>
          <w:noProof/>
          <w:kern w:val="2"/>
          <w14:ligatures w14:val="standardContextual"/>
        </w:rPr>
        <w:object w:dxaOrig="1440" w:dyaOrig="1440" w14:anchorId="71BADFFF">
          <v:shape id="_x0000_s1032" type="#_x0000_t75" style="position:absolute;left:0;text-align:left;margin-left:384.25pt;margin-top:25.05pt;width:97.7pt;height:52.4pt;z-index:251663360;mso-position-horizontal-relative:text;mso-position-vertical-relative:text" filled="t" fillcolor="#ff9">
            <v:imagedata r:id="rId14" o:title=""/>
            <w10:wrap type="square"/>
          </v:shape>
          <o:OLEObject Type="Embed" ProgID="Visio.Drawing.11" ShapeID="_x0000_s1032" DrawAspect="Content" ObjectID="_1839564869" r:id="rId15"/>
        </w:object>
      </w:r>
      <w:r w:rsidR="0034071C">
        <w:t>Απάντηση:</w:t>
      </w:r>
    </w:p>
    <w:p w14:paraId="3A768491" w14:textId="731BB45F" w:rsidR="0034071C" w:rsidRDefault="007D364D" w:rsidP="007D364D">
      <w:pPr>
        <w:pStyle w:val="i"/>
      </w:pPr>
      <w:r>
        <w:t>Στο διπλανό σχήμα έχουν σχεδιαστεί οι δυνάμεις στη σφαίρα και στη σανίδα στη διάρκεια της κρούσης, όπου οι δυνάμεις δράσης αντίδρασης F και F</w:t>
      </w:r>
      <w:r>
        <w:rPr>
          <w:vertAlign w:val="subscript"/>
        </w:rPr>
        <w:t>1</w:t>
      </w:r>
      <w:r>
        <w:t xml:space="preserve"> είναι κρουστικές, πολύ μεγαλύτερου μέτρου από τα βάρη και την τάση του νήματος. Από μια πρώτη ματιά το διανυσματικό άθροισμα των εξωτερικών δυνάμεων </w:t>
      </w:r>
      <w:r w:rsidR="00E76F83" w:rsidRPr="007D364D">
        <w:rPr>
          <w:position w:val="-10"/>
        </w:rPr>
        <w:object w:dxaOrig="1320" w:dyaOrig="360" w14:anchorId="28DF1F89">
          <v:shape id="_x0000_i1082" type="#_x0000_t75" style="width:60.6pt;height:16.75pt" o:ole="">
            <v:imagedata r:id="rId16" o:title=""/>
          </v:shape>
          <o:OLEObject Type="Embed" ProgID="Equation.DSMT4" ShapeID="_x0000_i1082" DrawAspect="Content" ObjectID="_1839564866" r:id="rId17"/>
        </w:object>
      </w:r>
      <w:r w:rsidR="00E76F83">
        <w:t xml:space="preserve"> δεν είναι μηδενικό. Όμως θεωρώντας το βάρος w</w:t>
      </w:r>
      <w:r w:rsidR="00E76F83">
        <w:rPr>
          <w:vertAlign w:val="subscript"/>
        </w:rPr>
        <w:t>1</w:t>
      </w:r>
      <w:r w:rsidR="00E76F83">
        <w:t xml:space="preserve"> πολύ μικρότερο της εσωτερικής δύναμης F</w:t>
      </w:r>
      <w:r w:rsidR="00E76F83">
        <w:rPr>
          <w:vertAlign w:val="subscript"/>
        </w:rPr>
        <w:t>1</w:t>
      </w:r>
      <w:r w:rsidR="00E76F83">
        <w:t>, θεωρούμε αμελητέα την συνεισφορά του στο αποτέλεσμα της κρούσης, με αποτέλεσμα να θεωρούμε, χωρίς σοβαρό λάθος, ότι η ορμή διατηρείται στη διάρκεια της κρούσης. Κάτι πρόσθετο που αξίζει να τονισθεί</w:t>
      </w:r>
      <w:r w:rsidR="00185577">
        <w:t>,</w:t>
      </w:r>
      <w:r w:rsidR="00E76F83">
        <w:t xml:space="preserve"> είναι ότι στην οριζόντια διεύθυνση, που θα εφαρμόσουμε  την ΑΔΟ, δεν ασκούνται εξωτερικές δυνάμεις</w:t>
      </w:r>
      <w:r w:rsidR="008E7133">
        <w:t>, άρα η ορμή διατηρείται, χωρίς καμιά αμφιβολία και χωρίς καμιά προσέγγιση! Αν κάποιο ρόλο παίξει το βάρος w</w:t>
      </w:r>
      <w:r w:rsidR="008E7133">
        <w:rPr>
          <w:vertAlign w:val="subscript"/>
        </w:rPr>
        <w:t>1</w:t>
      </w:r>
      <w:r w:rsidR="008E7133">
        <w:t xml:space="preserve">, αυτό θα είναι κάποια </w:t>
      </w:r>
      <w:proofErr w:type="spellStart"/>
      <w:r w:rsidR="008E7133">
        <w:t>Δp</w:t>
      </w:r>
      <w:proofErr w:type="spellEnd"/>
      <w:r w:rsidR="008E7133">
        <w:t xml:space="preserve">  στην κατακόρυφη διεύθυνση, πρακτικά βέβαια Δp</w:t>
      </w:r>
      <w:r w:rsidR="008E7133">
        <w:rPr>
          <w:vertAlign w:val="subscript"/>
        </w:rPr>
        <w:t>y</w:t>
      </w:r>
      <w:r w:rsidR="008E7133">
        <w:rPr>
          <w:rFonts w:ascii="Cambria" w:hAnsi="Cambria"/>
        </w:rPr>
        <w:t>→</w:t>
      </w:r>
      <w:r w:rsidR="008E7133">
        <w:t>0.</w:t>
      </w:r>
    </w:p>
    <w:p w14:paraId="4DA27A78" w14:textId="1116D376" w:rsidR="008E7133" w:rsidRDefault="008E7133" w:rsidP="007D364D">
      <w:pPr>
        <w:pStyle w:val="i"/>
      </w:pPr>
      <w:r>
        <w:t>Με βάση το παραπάνω σχήμα με τις δυνάμεις, βλέπουμε όλες τις δυνάμεις που ασκούνται στη σανίδα να περνάνε από το μέσον της Μ, το οποίο είναι και κέντρο μάζας της ράβδου. Αλλά τότε στη διάρκεια της κρούσης δεν ασκείται κάποια ροπή στη ράβδο που να την θέσει σε περιστροφή, όπως δεν θα ασκηθεί και στη συνέχεια! Αλλά τότε ο προσανατολισμός της ράβδου δεν πρόκειται να αλλάξει κ</w:t>
      </w:r>
      <w:r w:rsidR="00B200AE">
        <w:t>α</w:t>
      </w:r>
      <w:r>
        <w:t xml:space="preserve">ι </w:t>
      </w:r>
      <w:r w:rsidR="00B200AE">
        <w:t xml:space="preserve">η εικόνα που θα </w:t>
      </w:r>
      <w:r w:rsidR="00B200AE" w:rsidRPr="00B200AE">
        <w:rPr>
          <w:rFonts w:asciiTheme="minorHAnsi" w:eastAsiaTheme="minorEastAsia" w:hAnsiTheme="minorHAnsi" w:cstheme="minorBidi"/>
          <w:noProof/>
          <w:kern w:val="2"/>
          <w:sz w:val="24"/>
          <w:szCs w:val="24"/>
          <w14:ligatures w14:val="standardContextual"/>
        </w:rPr>
        <w:lastRenderedPageBreak/>
        <w:object w:dxaOrig="1440" w:dyaOrig="1440" w14:anchorId="79FC9EFB">
          <v:shape id="_x0000_s1035" type="#_x0000_t75" style="position:absolute;left:0;text-align:left;margin-left:400.85pt;margin-top:1.65pt;width:80.9pt;height:133.6pt;z-index:251665408;mso-position-horizontal-relative:text;mso-position-vertical-relative:text" filled="t" fillcolor="#ff9">
            <v:imagedata r:id="rId18" o:title=""/>
            <w10:wrap type="square"/>
          </v:shape>
          <o:OLEObject Type="Embed" ProgID="Visio.Drawing.11" ShapeID="_x0000_s1035" DrawAspect="Content" ObjectID="_1839564870" r:id="rId19"/>
        </w:object>
      </w:r>
      <w:r w:rsidR="00B200AE">
        <w:t>πάρουμε θα είναι</w:t>
      </w:r>
      <w:r w:rsidR="00F75A78">
        <w:t xml:space="preserve"> το σχήμα</w:t>
      </w:r>
      <w:r w:rsidR="00B200AE">
        <w:t xml:space="preserve"> (β).</w:t>
      </w:r>
    </w:p>
    <w:p w14:paraId="7F06F854" w14:textId="24BA9E09" w:rsidR="00B200AE" w:rsidRDefault="00B200AE" w:rsidP="007D364D">
      <w:pPr>
        <w:pStyle w:val="i"/>
      </w:pPr>
      <w:r>
        <w:t xml:space="preserve">Με βάση τα παραπάνω, η σανίδα, μετά την κρούση, εκτελεί μια κυκλική </w:t>
      </w:r>
      <w:r w:rsidRPr="00537F05">
        <w:rPr>
          <w:b/>
          <w:bCs/>
          <w:color w:val="EE0000"/>
        </w:rPr>
        <w:t>μεταφορική</w:t>
      </w:r>
      <w:r w:rsidRPr="00537F05">
        <w:rPr>
          <w:color w:val="EE0000"/>
        </w:rPr>
        <w:t xml:space="preserve"> </w:t>
      </w:r>
      <w:r>
        <w:t>κίνηση. Το κέντρο μάζας της Μ εκτελεί κυκλική κίνηση, χωρίς η</w:t>
      </w:r>
      <w:r w:rsidR="00537F05">
        <w:t xml:space="preserve"> ράβδος να αποκτά κάποια γωνιακή ταχύτητα περιστροφής. Ας σημειωθεί εδώ ότι μιλάμε για γωνιακή ταχύτητα </w:t>
      </w:r>
      <w:r w:rsidR="00537F05" w:rsidRPr="00537F05">
        <w:rPr>
          <w:b/>
          <w:bCs/>
        </w:rPr>
        <w:t>περιστροφής</w:t>
      </w:r>
      <w:r w:rsidR="00537F05">
        <w:t xml:space="preserve"> και όχι για γωνιακή ταχύτητα </w:t>
      </w:r>
      <w:r w:rsidR="00537F05" w:rsidRPr="00537F05">
        <w:rPr>
          <w:b/>
          <w:bCs/>
        </w:rPr>
        <w:t>περιφοράς</w:t>
      </w:r>
      <w:r w:rsidR="00537F05">
        <w:t xml:space="preserve"> του μέσου Μ, ενός σημείου που διαγράφει κυκλική τροχιά… Σωστό το (α).</w:t>
      </w:r>
    </w:p>
    <w:p w14:paraId="75C1C110" w14:textId="38E3B254" w:rsidR="00537F05" w:rsidRDefault="00901700" w:rsidP="007D364D">
      <w:pPr>
        <w:pStyle w:val="i"/>
      </w:pPr>
      <w:r w:rsidRPr="00901700">
        <w:rPr>
          <w:rFonts w:asciiTheme="minorHAnsi" w:eastAsiaTheme="minorEastAsia" w:hAnsiTheme="minorHAnsi" w:cstheme="minorBidi"/>
          <w:noProof/>
          <w:kern w:val="2"/>
          <w:sz w:val="24"/>
          <w:szCs w:val="24"/>
          <w14:ligatures w14:val="standardContextual"/>
        </w:rPr>
        <w:object w:dxaOrig="1440" w:dyaOrig="1440" w14:anchorId="005B45D6">
          <v:shape id="_x0000_s1038" type="#_x0000_t75" style="position:absolute;left:0;text-align:left;margin-left:397.2pt;margin-top:108.4pt;width:84.55pt;height:102.3pt;z-index:251669504;mso-position-horizontal-relative:text;mso-position-vertical-relative:text" filled="t" fillcolor="#ff9">
            <v:imagedata r:id="rId20" o:title=""/>
            <w10:wrap type="square"/>
          </v:shape>
          <o:OLEObject Type="Embed" ProgID="Visio.Drawing.11" ShapeID="_x0000_s1038" DrawAspect="Content" ObjectID="_1839564871" r:id="rId21"/>
        </w:object>
      </w:r>
      <w:r w:rsidR="00CF7318" w:rsidRPr="00CF7318">
        <w:rPr>
          <w:rFonts w:asciiTheme="minorHAnsi" w:eastAsiaTheme="minorEastAsia" w:hAnsiTheme="minorHAnsi" w:cstheme="minorBidi"/>
          <w:noProof/>
          <w:kern w:val="2"/>
          <w:sz w:val="24"/>
          <w:szCs w:val="24"/>
          <w14:ligatures w14:val="standardContextual"/>
        </w:rPr>
        <w:object w:dxaOrig="1440" w:dyaOrig="1440" w14:anchorId="5BFE2034">
          <v:shape id="_x0000_s1036" type="#_x0000_t75" style="position:absolute;left:0;text-align:left;margin-left:412.65pt;margin-top:26.1pt;width:69.1pt;height:57.55pt;z-index:251667456;mso-position-horizontal-relative:text;mso-position-vertical-relative:text" filled="t" fillcolor="#ff9">
            <v:imagedata r:id="rId22" o:title=""/>
            <w10:wrap type="square"/>
          </v:shape>
          <o:OLEObject Type="Embed" ProgID="Visio.Drawing.11" ShapeID="_x0000_s1036" DrawAspect="Content" ObjectID="_1839564872" r:id="rId23"/>
        </w:object>
      </w:r>
      <w:r w:rsidR="00537F05">
        <w:t>Μετά την παραπάνω ανάλυση, είναι νομίζω φανερό τι θα συμβεί αν η κρούση πραγματοποιηθεί σε σημείο χαμηλότερα του κέντρου μάζας Μ</w:t>
      </w:r>
      <w:r w:rsidR="00CF57E6">
        <w:t xml:space="preserve">. </w:t>
      </w:r>
      <w:r w:rsidR="00537F05">
        <w:t xml:space="preserve"> Αν σχεδιάσουμε τις  δυνάμεις στη σανίδα, κατά τη διάρκεια της κρούσης, θα πάρουμε το διπλανό σχήμα.</w:t>
      </w:r>
      <w:r w:rsidR="00CF7318">
        <w:t xml:space="preserve"> Τώρα η κρουστική δύναμη F από τη σφαίρα έχει ροπή κάθετη στο επίπεδο της σελίδας, όπως στο σχήμα, μέτρου τ=</w:t>
      </w:r>
      <w:proofErr w:type="spellStart"/>
      <w:r w:rsidR="00CF7318">
        <w:t>F</w:t>
      </w:r>
      <w:r w:rsidR="00CF7318">
        <w:rPr>
          <w:rFonts w:ascii="Arial" w:hAnsi="Arial" w:cs="Arial"/>
        </w:rPr>
        <w:t>∙</w:t>
      </w:r>
      <w:r w:rsidR="00CF7318">
        <w:t>d</w:t>
      </w:r>
      <w:proofErr w:type="spellEnd"/>
      <w:r w:rsidR="00385D55">
        <w:t>, η οποία θα προκαλέσει την περιστροφή της ράβδου με φορά αντίθετη της φοράς περιστροφής των δεικτών του ρολογιού. Με βάση αυτό:</w:t>
      </w:r>
    </w:p>
    <w:p w14:paraId="6DF96261" w14:textId="204C43DB" w:rsidR="00385D55" w:rsidRDefault="00385D55" w:rsidP="00385D55">
      <w:pPr>
        <w:pStyle w:val="ac"/>
        <w:numPr>
          <w:ilvl w:val="0"/>
          <w:numId w:val="24"/>
        </w:numPr>
      </w:pPr>
      <w:r>
        <w:t>H ορμή διατηρείται, όπως και προηγούμενα.</w:t>
      </w:r>
    </w:p>
    <w:p w14:paraId="6328B161" w14:textId="683515BF" w:rsidR="00385D55" w:rsidRDefault="00385D55" w:rsidP="00385D55">
      <w:pPr>
        <w:pStyle w:val="ac"/>
        <w:numPr>
          <w:ilvl w:val="0"/>
          <w:numId w:val="24"/>
        </w:numPr>
      </w:pPr>
      <w:r>
        <w:t>Η ράβδος δεν θα είναι κατακόρυφη μετά από λίγο, οπότε ένα (πιθανόν) σχήμα θα είναι αυτό του</w:t>
      </w:r>
      <w:r w:rsidR="0095022D">
        <w:t xml:space="preserve"> διπλανού</w:t>
      </w:r>
      <w:r>
        <w:t xml:space="preserve"> σχήματος</w:t>
      </w:r>
      <w:r w:rsidR="00901700">
        <w:t>, όπου η ράβδος έχει στραφεί κατά γωνία θ</w:t>
      </w:r>
      <w:r w:rsidR="0095022D">
        <w:t>, σε σχέση με την αρχική κατακόρυφη διεύθυνσ</w:t>
      </w:r>
      <w:r w:rsidR="00F75A78">
        <w:t>ή της</w:t>
      </w:r>
      <w:r w:rsidR="0095022D">
        <w:t>.</w:t>
      </w:r>
    </w:p>
    <w:p w14:paraId="690EFB13" w14:textId="4008D23F" w:rsidR="00901700" w:rsidRDefault="00901700" w:rsidP="00385D55">
      <w:pPr>
        <w:pStyle w:val="ac"/>
        <w:numPr>
          <w:ilvl w:val="0"/>
          <w:numId w:val="24"/>
        </w:numPr>
      </w:pPr>
      <w:r>
        <w:t xml:space="preserve">Η κίνηση αυτή είναι μια </w:t>
      </w:r>
      <w:r w:rsidRPr="00490A7E">
        <w:rPr>
          <w:b/>
          <w:bCs/>
          <w:color w:val="EE0000"/>
        </w:rPr>
        <w:t>σύνθετη</w:t>
      </w:r>
      <w:r w:rsidRPr="00490A7E">
        <w:rPr>
          <w:color w:val="EE0000"/>
        </w:rPr>
        <w:t xml:space="preserve"> </w:t>
      </w:r>
      <w:r>
        <w:t>κίνηση.</w:t>
      </w:r>
    </w:p>
    <w:p w14:paraId="64559C13" w14:textId="77777777" w:rsidR="0095022D" w:rsidRDefault="0095022D" w:rsidP="0095022D">
      <w:pPr>
        <w:pStyle w:val="a9"/>
        <w:jc w:val="right"/>
      </w:pPr>
    </w:p>
    <w:p w14:paraId="3956F3B1" w14:textId="2D6705C8" w:rsidR="00901700" w:rsidRPr="0034071C" w:rsidRDefault="0095022D" w:rsidP="0095022D">
      <w:pPr>
        <w:pStyle w:val="a9"/>
        <w:jc w:val="right"/>
      </w:pPr>
      <w:r>
        <w:t>dmargaris@gmail.com</w:t>
      </w:r>
    </w:p>
    <w:sectPr w:rsidR="00901700" w:rsidRPr="0034071C">
      <w:headerReference w:type="default" r:id="rId24"/>
      <w:footerReference w:type="default" r:id="rId2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94648E" w14:textId="77777777" w:rsidR="008573D9" w:rsidRDefault="008573D9">
      <w:pPr>
        <w:spacing w:line="240" w:lineRule="auto"/>
      </w:pPr>
      <w:r>
        <w:separator/>
      </w:r>
    </w:p>
  </w:endnote>
  <w:endnote w:type="continuationSeparator" w:id="0">
    <w:p w14:paraId="1B335124" w14:textId="77777777" w:rsidR="008573D9" w:rsidRDefault="008573D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0E3EA9"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3386BFBF"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5376E105"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AFD20A5" w14:textId="77777777" w:rsidR="008573D9" w:rsidRDefault="008573D9">
      <w:pPr>
        <w:spacing w:after="0"/>
      </w:pPr>
      <w:r>
        <w:separator/>
      </w:r>
    </w:p>
  </w:footnote>
  <w:footnote w:type="continuationSeparator" w:id="0">
    <w:p w14:paraId="0B9161E3" w14:textId="77777777" w:rsidR="008573D9" w:rsidRDefault="008573D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A251C9" w14:textId="317EDF5A"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21363F">
      <w:rPr>
        <w:i/>
      </w:rPr>
      <w:t>Μηχανική στερεο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3D69302A"/>
    <w:multiLevelType w:val="hybridMultilevel"/>
    <w:tmpl w:val="4732B762"/>
    <w:lvl w:ilvl="0" w:tplc="04080017">
      <w:start w:val="1"/>
      <w:numFmt w:val="lowerLetter"/>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5"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6" w15:restartNumberingAfterBreak="0">
    <w:nsid w:val="495C24B4"/>
    <w:multiLevelType w:val="multilevel"/>
    <w:tmpl w:val="2DCEC3EC"/>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7"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9"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6"/>
  </w:num>
  <w:num w:numId="2" w16cid:durableId="1975021802">
    <w:abstractNumId w:val="7"/>
  </w:num>
  <w:num w:numId="3" w16cid:durableId="264309753">
    <w:abstractNumId w:val="3"/>
  </w:num>
  <w:num w:numId="4" w16cid:durableId="906958154">
    <w:abstractNumId w:val="2"/>
  </w:num>
  <w:num w:numId="5" w16cid:durableId="847408854">
    <w:abstractNumId w:val="8"/>
  </w:num>
  <w:num w:numId="6" w16cid:durableId="445151668">
    <w:abstractNumId w:val="0"/>
  </w:num>
  <w:num w:numId="7" w16cid:durableId="1261334555">
    <w:abstractNumId w:val="5"/>
  </w:num>
  <w:num w:numId="8" w16cid:durableId="1946422978">
    <w:abstractNumId w:val="9"/>
  </w:num>
  <w:num w:numId="9" w16cid:durableId="45379742">
    <w:abstractNumId w:val="1"/>
  </w:num>
  <w:num w:numId="10" w16cid:durableId="939987909">
    <w:abstractNumId w:val="7"/>
  </w:num>
  <w:num w:numId="11" w16cid:durableId="949628517">
    <w:abstractNumId w:val="6"/>
  </w:num>
  <w:num w:numId="12" w16cid:durableId="1342272030">
    <w:abstractNumId w:val="0"/>
  </w:num>
  <w:num w:numId="13" w16cid:durableId="1023896420">
    <w:abstractNumId w:val="7"/>
  </w:num>
  <w:num w:numId="14" w16cid:durableId="218133655">
    <w:abstractNumId w:val="6"/>
  </w:num>
  <w:num w:numId="15" w16cid:durableId="791246138">
    <w:abstractNumId w:val="6"/>
  </w:num>
  <w:num w:numId="16" w16cid:durableId="868837434">
    <w:abstractNumId w:val="6"/>
  </w:num>
  <w:num w:numId="17" w16cid:durableId="1638342950">
    <w:abstractNumId w:val="6"/>
  </w:num>
  <w:num w:numId="18" w16cid:durableId="1602831297">
    <w:abstractNumId w:val="6"/>
  </w:num>
  <w:num w:numId="19" w16cid:durableId="873926108">
    <w:abstractNumId w:val="6"/>
  </w:num>
  <w:num w:numId="20" w16cid:durableId="1856307401">
    <w:abstractNumId w:val="6"/>
  </w:num>
  <w:num w:numId="21" w16cid:durableId="1883596287">
    <w:abstractNumId w:val="6"/>
  </w:num>
  <w:num w:numId="22" w16cid:durableId="702827602">
    <w:abstractNumId w:val="6"/>
  </w:num>
  <w:num w:numId="23" w16cid:durableId="1453934186">
    <w:abstractNumId w:val="6"/>
  </w:num>
  <w:num w:numId="24" w16cid:durableId="134277993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363F"/>
    <w:rsid w:val="00023972"/>
    <w:rsid w:val="00026D66"/>
    <w:rsid w:val="00053396"/>
    <w:rsid w:val="0005670B"/>
    <w:rsid w:val="00060EF4"/>
    <w:rsid w:val="0006732F"/>
    <w:rsid w:val="000679A2"/>
    <w:rsid w:val="000912E3"/>
    <w:rsid w:val="00091E43"/>
    <w:rsid w:val="000A5A2D"/>
    <w:rsid w:val="000B48D3"/>
    <w:rsid w:val="000C397A"/>
    <w:rsid w:val="000C3E70"/>
    <w:rsid w:val="000D78E0"/>
    <w:rsid w:val="00136141"/>
    <w:rsid w:val="00141A8E"/>
    <w:rsid w:val="00157DCF"/>
    <w:rsid w:val="00160B67"/>
    <w:rsid w:val="001664A5"/>
    <w:rsid w:val="00174704"/>
    <w:rsid w:val="001764F7"/>
    <w:rsid w:val="00185577"/>
    <w:rsid w:val="00191C12"/>
    <w:rsid w:val="001B25B2"/>
    <w:rsid w:val="001B45D6"/>
    <w:rsid w:val="001C5136"/>
    <w:rsid w:val="001D46AC"/>
    <w:rsid w:val="001D7FC9"/>
    <w:rsid w:val="0021363F"/>
    <w:rsid w:val="00263D0E"/>
    <w:rsid w:val="002805FC"/>
    <w:rsid w:val="0029377E"/>
    <w:rsid w:val="002C4684"/>
    <w:rsid w:val="002D32C2"/>
    <w:rsid w:val="003034D4"/>
    <w:rsid w:val="00305BAA"/>
    <w:rsid w:val="00311D4A"/>
    <w:rsid w:val="00325EE1"/>
    <w:rsid w:val="003262AE"/>
    <w:rsid w:val="003272C2"/>
    <w:rsid w:val="00334BD8"/>
    <w:rsid w:val="0034071C"/>
    <w:rsid w:val="00342B66"/>
    <w:rsid w:val="00353D44"/>
    <w:rsid w:val="00385D55"/>
    <w:rsid w:val="0039013D"/>
    <w:rsid w:val="003959A8"/>
    <w:rsid w:val="003A6C4E"/>
    <w:rsid w:val="003A77A4"/>
    <w:rsid w:val="003B4900"/>
    <w:rsid w:val="003D2058"/>
    <w:rsid w:val="003E1678"/>
    <w:rsid w:val="003E2B70"/>
    <w:rsid w:val="003E53D7"/>
    <w:rsid w:val="0041752B"/>
    <w:rsid w:val="00430289"/>
    <w:rsid w:val="00435174"/>
    <w:rsid w:val="0044454D"/>
    <w:rsid w:val="00465544"/>
    <w:rsid w:val="00465D8E"/>
    <w:rsid w:val="00470A0F"/>
    <w:rsid w:val="0047288B"/>
    <w:rsid w:val="00480ADE"/>
    <w:rsid w:val="00485825"/>
    <w:rsid w:val="00490A7E"/>
    <w:rsid w:val="0049234B"/>
    <w:rsid w:val="00493B83"/>
    <w:rsid w:val="00495D19"/>
    <w:rsid w:val="00497B72"/>
    <w:rsid w:val="004B1BA7"/>
    <w:rsid w:val="004E4502"/>
    <w:rsid w:val="004F7518"/>
    <w:rsid w:val="00503A3E"/>
    <w:rsid w:val="0050788A"/>
    <w:rsid w:val="0051685F"/>
    <w:rsid w:val="00537F05"/>
    <w:rsid w:val="00540D85"/>
    <w:rsid w:val="005423A9"/>
    <w:rsid w:val="0055699C"/>
    <w:rsid w:val="00572886"/>
    <w:rsid w:val="005763D5"/>
    <w:rsid w:val="00585132"/>
    <w:rsid w:val="005961C1"/>
    <w:rsid w:val="005C059F"/>
    <w:rsid w:val="0064168E"/>
    <w:rsid w:val="00667E23"/>
    <w:rsid w:val="00687B49"/>
    <w:rsid w:val="006A4B3B"/>
    <w:rsid w:val="006C290F"/>
    <w:rsid w:val="006C3491"/>
    <w:rsid w:val="006E4ABE"/>
    <w:rsid w:val="006E4CBF"/>
    <w:rsid w:val="006F5F92"/>
    <w:rsid w:val="00717932"/>
    <w:rsid w:val="00736498"/>
    <w:rsid w:val="00744C3F"/>
    <w:rsid w:val="00757BF7"/>
    <w:rsid w:val="00767BD2"/>
    <w:rsid w:val="00774F6B"/>
    <w:rsid w:val="007B35C2"/>
    <w:rsid w:val="007B36AF"/>
    <w:rsid w:val="007C3D0B"/>
    <w:rsid w:val="007C416B"/>
    <w:rsid w:val="007D112E"/>
    <w:rsid w:val="007D364D"/>
    <w:rsid w:val="007D7637"/>
    <w:rsid w:val="007E115B"/>
    <w:rsid w:val="007F12A4"/>
    <w:rsid w:val="007F2E67"/>
    <w:rsid w:val="007F4EE5"/>
    <w:rsid w:val="00814FD8"/>
    <w:rsid w:val="0081576D"/>
    <w:rsid w:val="00844E46"/>
    <w:rsid w:val="00847AED"/>
    <w:rsid w:val="008573D9"/>
    <w:rsid w:val="008627CA"/>
    <w:rsid w:val="00873F39"/>
    <w:rsid w:val="0087491C"/>
    <w:rsid w:val="008945AD"/>
    <w:rsid w:val="008E7133"/>
    <w:rsid w:val="008F3C3C"/>
    <w:rsid w:val="008F70FE"/>
    <w:rsid w:val="00901700"/>
    <w:rsid w:val="00923AB1"/>
    <w:rsid w:val="0095022D"/>
    <w:rsid w:val="009675D3"/>
    <w:rsid w:val="00986BE8"/>
    <w:rsid w:val="009A1C4D"/>
    <w:rsid w:val="009D218C"/>
    <w:rsid w:val="009F636C"/>
    <w:rsid w:val="00A15C87"/>
    <w:rsid w:val="00A73C99"/>
    <w:rsid w:val="00A953BA"/>
    <w:rsid w:val="00AA662C"/>
    <w:rsid w:val="00AA7C21"/>
    <w:rsid w:val="00AB5DFB"/>
    <w:rsid w:val="00AC5AC3"/>
    <w:rsid w:val="00AD72BF"/>
    <w:rsid w:val="00B042C9"/>
    <w:rsid w:val="00B11C3D"/>
    <w:rsid w:val="00B200AE"/>
    <w:rsid w:val="00B32221"/>
    <w:rsid w:val="00B344E9"/>
    <w:rsid w:val="00B43F62"/>
    <w:rsid w:val="00B47762"/>
    <w:rsid w:val="00B820C2"/>
    <w:rsid w:val="00BB3001"/>
    <w:rsid w:val="00BD7B74"/>
    <w:rsid w:val="00BF370D"/>
    <w:rsid w:val="00BF7EE1"/>
    <w:rsid w:val="00C0299B"/>
    <w:rsid w:val="00C263E9"/>
    <w:rsid w:val="00CA7A43"/>
    <w:rsid w:val="00CF4B1F"/>
    <w:rsid w:val="00CF57E6"/>
    <w:rsid w:val="00CF7318"/>
    <w:rsid w:val="00D045EF"/>
    <w:rsid w:val="00D533FC"/>
    <w:rsid w:val="00D82210"/>
    <w:rsid w:val="00D97305"/>
    <w:rsid w:val="00DA0155"/>
    <w:rsid w:val="00DA1226"/>
    <w:rsid w:val="00DB03A5"/>
    <w:rsid w:val="00DB6628"/>
    <w:rsid w:val="00DB77D1"/>
    <w:rsid w:val="00DC3154"/>
    <w:rsid w:val="00DE1D3D"/>
    <w:rsid w:val="00DE49E1"/>
    <w:rsid w:val="00DF4F17"/>
    <w:rsid w:val="00E02630"/>
    <w:rsid w:val="00E210D0"/>
    <w:rsid w:val="00E33570"/>
    <w:rsid w:val="00E36598"/>
    <w:rsid w:val="00E37CC9"/>
    <w:rsid w:val="00E76F83"/>
    <w:rsid w:val="00EA64C4"/>
    <w:rsid w:val="00EB2362"/>
    <w:rsid w:val="00EB6640"/>
    <w:rsid w:val="00EC647B"/>
    <w:rsid w:val="00EE1786"/>
    <w:rsid w:val="00EE7957"/>
    <w:rsid w:val="00F15F4B"/>
    <w:rsid w:val="00F37CDE"/>
    <w:rsid w:val="00F6515A"/>
    <w:rsid w:val="00F66882"/>
    <w:rsid w:val="00F71F26"/>
    <w:rsid w:val="00F73155"/>
    <w:rsid w:val="00F75A78"/>
    <w:rsid w:val="00F948EA"/>
    <w:rsid w:val="00F97DE8"/>
    <w:rsid w:val="00FA0CD8"/>
    <w:rsid w:val="00FA7D40"/>
    <w:rsid w:val="00FB0EDA"/>
    <w:rsid w:val="00FB67CF"/>
    <w:rsid w:val="00FB6B94"/>
    <w:rsid w:val="00FD42BB"/>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39">
      <o:colormru v:ext="edit" colors="#ff9"/>
    </o:shapedefaults>
    <o:shapelayout v:ext="edit">
      <o:idmap v:ext="edit" data="1"/>
    </o:shapelayout>
  </w:shapeDefaults>
  <w:decimalSymbol w:val=","/>
  <w:listSeparator w:val=";"/>
  <w14:docId w14:val="536F47AA"/>
  <w15:docId w15:val="{F01C33EC-F4D0-4BF5-A85A-0813594D4F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262AE"/>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21363F"/>
    <w:pPr>
      <w:keepNext/>
      <w:pBdr>
        <w:top w:val="single" w:sz="4" w:space="1" w:color="0070C0"/>
        <w:left w:val="single" w:sz="4" w:space="4" w:color="0070C0"/>
        <w:bottom w:val="single" w:sz="4" w:space="1" w:color="0070C0"/>
        <w:right w:val="single" w:sz="4" w:space="4" w:color="0070C0"/>
      </w:pBdr>
      <w:shd w:val="clear" w:color="auto" w:fill="0070C0"/>
      <w:spacing w:before="120" w:after="120"/>
      <w:ind w:left="1701" w:right="1700"/>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34071C"/>
    <w:pPr>
      <w:numPr>
        <w:ilvl w:val="1"/>
        <w:numId w:val="23"/>
      </w:numPr>
      <w:tabs>
        <w:tab w:val="clear" w:pos="680"/>
      </w:tabs>
      <w:spacing w:after="0"/>
      <w:ind w:left="431" w:hanging="318"/>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21363F"/>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 w:type="paragraph" w:styleId="ac">
    <w:name w:val="List Paragraph"/>
    <w:basedOn w:val="a1"/>
    <w:uiPriority w:val="34"/>
    <w:qFormat/>
    <w:rsid w:val="00385D5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1</TotalTime>
  <Pages>2</Pages>
  <Words>498</Words>
  <Characters>2695</Characters>
  <Application>Microsoft Office Word</Application>
  <DocSecurity>0</DocSecurity>
  <Lines>22</Lines>
  <Paragraphs>6</Paragraphs>
  <ScaleCrop>false</ScaleCrop>
  <HeadingPairs>
    <vt:vector size="2" baseType="variant">
      <vt:variant>
        <vt:lpstr>Τίτλος</vt:lpstr>
      </vt:variant>
      <vt:variant>
        <vt:i4>1</vt:i4>
      </vt:variant>
    </vt:vector>
  </HeadingPairs>
  <TitlesOfParts>
    <vt:vector size="1" baseType="lpstr">
      <vt:lpstr>Η κίνηση της ράβδου μετά την κρούση.</vt:lpstr>
    </vt:vector>
  </TitlesOfParts>
  <Company/>
  <LinksUpToDate>false</LinksUpToDate>
  <CharactersWithSpaces>3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Η κίνηση της ράβδου μετά την κρούση.</dc:title>
  <dc:creator>Διονύσης Μάργαρης</dc:creator>
  <cp:lastModifiedBy>Διονύσης Μάργαρης</cp:lastModifiedBy>
  <cp:revision>2</cp:revision>
  <cp:lastPrinted>2026-05-06T06:26:00Z</cp:lastPrinted>
  <dcterms:created xsi:type="dcterms:W3CDTF">2026-05-06T06:27:00Z</dcterms:created>
  <dcterms:modified xsi:type="dcterms:W3CDTF">2026-05-06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